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A42CF7" w:rsidRPr="00C305C2" w:rsidTr="00A42CF7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A42CF7" w:rsidRPr="0061636C" w:rsidRDefault="00A42CF7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A42CF7" w:rsidRPr="00EB7AB6" w:rsidRDefault="00A42CF7" w:rsidP="001B3EA5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lang w:val="de-DE"/>
              </w:rPr>
              <w:t>İktisadi ve İ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A42CF7" w:rsidRPr="00236E1E" w:rsidRDefault="00A42CF7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A42CF7" w:rsidRPr="00551B24" w:rsidRDefault="00A42CF7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A42CF7" w:rsidRPr="00C305C2" w:rsidRDefault="00A42CF7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A42CF7" w:rsidP="00570A77">
      <w:pPr>
        <w:pStyle w:val="AralkYok"/>
        <w:ind w:hanging="567"/>
        <w:jc w:val="center"/>
        <w:rPr>
          <w:rFonts w:ascii="Cambria" w:hAnsi="Cambria"/>
        </w:rPr>
      </w:pPr>
      <w:r>
        <w:object w:dxaOrig="9271" w:dyaOrig="14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4pt;height:594.6pt" o:ole="">
            <v:imagedata r:id="rId6" o:title=""/>
          </v:shape>
          <o:OLEObject Type="Embed" ProgID="Visio.Drawing.15" ShapeID="_x0000_i1025" DrawAspect="Content" ObjectID="_1726571556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lastRenderedPageBreak/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lastRenderedPageBreak/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lastRenderedPageBreak/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lastRenderedPageBreak/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lastRenderedPageBreak/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025F" w:rsidRDefault="008A025F" w:rsidP="00534F7F">
      <w:pPr>
        <w:spacing w:after="0" w:line="240" w:lineRule="auto"/>
      </w:pPr>
      <w:r>
        <w:separator/>
      </w:r>
    </w:p>
  </w:endnote>
  <w:endnote w:type="continuationSeparator" w:id="0">
    <w:p w:rsidR="008A025F" w:rsidRDefault="008A025F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78DC" w:rsidRDefault="00D078D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D078DC" w:rsidRDefault="00534F7F" w:rsidP="00D078DC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78DC" w:rsidRDefault="00D078D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025F" w:rsidRDefault="008A025F" w:rsidP="00534F7F">
      <w:pPr>
        <w:spacing w:after="0" w:line="240" w:lineRule="auto"/>
      </w:pPr>
      <w:r>
        <w:separator/>
      </w:r>
    </w:p>
  </w:footnote>
  <w:footnote w:type="continuationSeparator" w:id="0">
    <w:p w:rsidR="008A025F" w:rsidRDefault="008A025F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78DC" w:rsidRDefault="00D078D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A42CF7" w:rsidP="00534F7F">
          <w:pPr>
            <w:pStyle w:val="stBilgi"/>
            <w:ind w:left="-115" w:right="-110"/>
          </w:pPr>
          <w:r w:rsidRPr="00A42CF7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9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70A77" w:rsidRPr="00570A77" w:rsidRDefault="00570A77" w:rsidP="00570A77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570A77">
            <w:rPr>
              <w:rFonts w:ascii="Cambria" w:hAnsi="Cambria"/>
              <w:b/>
              <w:color w:val="002060"/>
            </w:rPr>
            <w:t>DİSİPLİN İŞLEMLERİ</w:t>
          </w:r>
        </w:p>
        <w:p w:rsidR="00534F7F" w:rsidRPr="00570A77" w:rsidRDefault="00467465" w:rsidP="00570A77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D1DF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D1DF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D1DF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D1DF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78DC" w:rsidRDefault="00D078D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F6791"/>
    <w:rsid w:val="00236E1E"/>
    <w:rsid w:val="002B6FC7"/>
    <w:rsid w:val="002F36BB"/>
    <w:rsid w:val="003230A8"/>
    <w:rsid w:val="0034059A"/>
    <w:rsid w:val="003F2787"/>
    <w:rsid w:val="004023B0"/>
    <w:rsid w:val="00417E22"/>
    <w:rsid w:val="00455D47"/>
    <w:rsid w:val="00467465"/>
    <w:rsid w:val="00503ED8"/>
    <w:rsid w:val="00534F7F"/>
    <w:rsid w:val="00551B24"/>
    <w:rsid w:val="00570A77"/>
    <w:rsid w:val="005B5AD0"/>
    <w:rsid w:val="0061636C"/>
    <w:rsid w:val="0064705C"/>
    <w:rsid w:val="00715C4E"/>
    <w:rsid w:val="0073606C"/>
    <w:rsid w:val="0084550B"/>
    <w:rsid w:val="008A025F"/>
    <w:rsid w:val="008D293B"/>
    <w:rsid w:val="008D671C"/>
    <w:rsid w:val="00937969"/>
    <w:rsid w:val="00A125A4"/>
    <w:rsid w:val="00A354CE"/>
    <w:rsid w:val="00A42CF7"/>
    <w:rsid w:val="00B94075"/>
    <w:rsid w:val="00BC7571"/>
    <w:rsid w:val="00BD1DF0"/>
    <w:rsid w:val="00C305C2"/>
    <w:rsid w:val="00C56FD8"/>
    <w:rsid w:val="00C771A9"/>
    <w:rsid w:val="00CF0720"/>
    <w:rsid w:val="00D078DC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9139AF2"/>
  <w15:docId w15:val="{1D6F47A3-DF99-4E13-B2A7-449B8FDC4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A42C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42CF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1</Pages>
  <Words>26</Words>
  <Characters>1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3</cp:revision>
  <cp:lastPrinted>2019-02-19T13:40:00Z</cp:lastPrinted>
  <dcterms:created xsi:type="dcterms:W3CDTF">2019-02-15T12:25:00Z</dcterms:created>
  <dcterms:modified xsi:type="dcterms:W3CDTF">2022-10-06T11:26:00Z</dcterms:modified>
</cp:coreProperties>
</file>